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5"/>
        <w:tblW w:w="491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31"/>
        <w:gridCol w:w="5466"/>
      </w:tblGrid>
      <w:tr w14:paraId="6377FFC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7" w:type="pct"/>
            <w:vAlign w:val="center"/>
          </w:tcPr>
          <w:p w14:paraId="6FAE531A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Bug ID（缺陷标识符）</w:t>
            </w:r>
          </w:p>
        </w:tc>
        <w:tc>
          <w:tcPr>
            <w:tcW w:w="3142" w:type="pct"/>
            <w:vAlign w:val="center"/>
          </w:tcPr>
          <w:p w14:paraId="1C77581E">
            <w:pPr>
              <w:pStyle w:val="3"/>
              <w:jc w:val="center"/>
              <w:rPr>
                <w:rFonts w:hint="default" w:ascii="Times New Roman" w:hAnsi="Times New Roman" w:cs="Times New Roman"/>
                <w:sz w:val="21"/>
                <w:szCs w:val="21"/>
                <w:vertAlign w:val="baseline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</w:rPr>
              <w:t>CASSANDRA-15367</w:t>
            </w:r>
          </w:p>
        </w:tc>
      </w:tr>
      <w:tr w14:paraId="2EB796E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7" w:type="pct"/>
            <w:vAlign w:val="center"/>
          </w:tcPr>
          <w:p w14:paraId="0C0DC489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Bug Report Page（缺陷报告页面）</w:t>
            </w:r>
          </w:p>
        </w:tc>
        <w:tc>
          <w:tcPr>
            <w:tcW w:w="3142" w:type="pct"/>
            <w:vAlign w:val="center"/>
          </w:tcPr>
          <w:p w14:paraId="171BD5F0">
            <w:pPr>
              <w:pStyle w:val="3"/>
              <w:jc w:val="center"/>
              <w:rPr>
                <w:rFonts w:hint="default" w:ascii="Times New Roman" w:hAnsi="Times New Roman" w:cs="Times New Roman"/>
                <w:sz w:val="21"/>
                <w:szCs w:val="21"/>
                <w:vertAlign w:val="baseline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</w:rPr>
              <w:t>https://issues.apache.org/jira/browse/CASSANDRA-15367</w:t>
            </w:r>
          </w:p>
        </w:tc>
      </w:tr>
      <w:tr w14:paraId="43B97DE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7" w:type="pct"/>
            <w:shd w:val="clear" w:color="auto" w:fill="auto"/>
            <w:vAlign w:val="center"/>
          </w:tcPr>
          <w:p w14:paraId="5D515171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Bug Type（缺陷类别）</w:t>
            </w:r>
          </w:p>
        </w:tc>
        <w:tc>
          <w:tcPr>
            <w:tcW w:w="3142" w:type="pct"/>
            <w:shd w:val="clear" w:color="auto" w:fill="auto"/>
            <w:vAlign w:val="center"/>
          </w:tcPr>
          <w:p w14:paraId="739D0737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本地资源</w:t>
            </w:r>
            <w:bookmarkStart w:id="0" w:name="_GoBack"/>
            <w:bookmarkEnd w:id="0"/>
            <w:r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死锁</w:t>
            </w:r>
          </w:p>
        </w:tc>
      </w:tr>
      <w:tr w14:paraId="244E617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7" w:type="pct"/>
            <w:vAlign w:val="center"/>
          </w:tcPr>
          <w:p w14:paraId="5A14BC64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Bug Description（缺陷描述）</w:t>
            </w:r>
          </w:p>
        </w:tc>
        <w:tc>
          <w:tcPr>
            <w:tcW w:w="3142" w:type="pct"/>
            <w:vAlign w:val="center"/>
          </w:tcPr>
          <w:p w14:paraId="716CA91F"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hint="default" w:ascii="Times New Roman" w:hAnsi="Times New Roman" w:cs="Times New Roman"/>
                <w:sz w:val="21"/>
                <w:szCs w:val="21"/>
                <w:vertAlign w:val="baseline"/>
              </w:rPr>
            </w:pPr>
            <w:r>
              <w:rPr>
                <w:rFonts w:hint="default" w:ascii="Times New Roman" w:hAnsi="Times New Roman" w:eastAsia="宋体" w:cs="Times New Roman"/>
                <w:sz w:val="21"/>
                <w:szCs w:val="21"/>
                <w:lang w:val="en-US" w:eastAsia="zh-CN"/>
              </w:rPr>
              <w:t>在CASSANDRA-15367中，死锁发生过程如图</w:t>
            </w:r>
            <w:r>
              <w:rPr>
                <w:rFonts w:hint="eastAsia" w:cs="Times New Roman"/>
                <w:sz w:val="21"/>
                <w:szCs w:val="21"/>
                <w:lang w:val="en-US" w:eastAsia="zh-CN"/>
              </w:rPr>
              <w:t>1</w:t>
            </w:r>
            <w:r>
              <w:rPr>
                <w:rFonts w:hint="default" w:ascii="Times New Roman" w:hAnsi="Times New Roman" w:eastAsia="宋体" w:cs="Times New Roman"/>
                <w:sz w:val="21"/>
                <w:szCs w:val="21"/>
                <w:lang w:val="en-US" w:eastAsia="zh-CN"/>
              </w:rPr>
              <w:t>所示：Memtable M1和Memtable M2共享同一个分区P1；在将M1中的数据冲洗到磁盘前，线程T1通过M1要向P1执行一个写入操作W1，在成功执行W1前，T1需要获取P1上的互斥锁；于此同时，线程T2通过M2也要向P1执行一个写入操作W2，并先于T1获取到了P1上的互斥锁；T2在执行W2过程中需要分配内存来存储数据，但是由于M1中的数据占据了大量内存，且这些内存要等M1冲洗到磁盘后才释放，故系统内存耗尽，无法为T2分配所需内存；而T1正在等待T2释放P1上的互斥锁并获取该锁然后执行M1冲洗操作以释放内存；由此T1和T2互相等待，造成死锁。由于T1和T2位于统一进程内，故这是一个线程间因竞争互斥锁和内存而造成的本地资源死锁。</w:t>
            </w:r>
          </w:p>
        </w:tc>
      </w:tr>
      <w:tr w14:paraId="7F876CE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7" w:type="pct"/>
            <w:vAlign w:val="center"/>
          </w:tcPr>
          <w:p w14:paraId="3FA932FD">
            <w:pPr>
              <w:pStyle w:val="3"/>
              <w:jc w:val="center"/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Bug Diagram（缺陷示意图）</w:t>
            </w:r>
          </w:p>
        </w:tc>
        <w:tc>
          <w:tcPr>
            <w:tcW w:w="3142" w:type="pct"/>
            <w:vAlign w:val="center"/>
          </w:tcPr>
          <w:p w14:paraId="79EC57DC"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center"/>
              <w:textAlignment w:val="auto"/>
              <w:rPr>
                <w:rFonts w:hint="default" w:ascii="Times New Roman" w:hAnsi="Times New Roman" w:eastAsia="宋体" w:cs="Times New Roman"/>
                <w:sz w:val="18"/>
                <w:szCs w:val="18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sz w:val="18"/>
                <w:szCs w:val="18"/>
                <w:lang w:val="en-US" w:eastAsia="zh-CN"/>
              </w:rPr>
              <w:object>
                <v:shape id="_x0000_i1025" o:spt="75" type="#_x0000_t75" style="height:77.65pt;width:144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o:OLEObject Type="Embed" ProgID="Visio.Drawing.15" ShapeID="_x0000_i1025" DrawAspect="Content" ObjectID="_1468075725" r:id="rId4">
                  <o:LockedField>false</o:LockedField>
                </o:OLEObject>
              </w:object>
            </w:r>
          </w:p>
          <w:p w14:paraId="4A45E6EA"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center"/>
              <w:textAlignment w:val="auto"/>
              <w:rPr>
                <w:rFonts w:hint="eastAsia" w:cs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cs="Times New Roman"/>
                <w:sz w:val="21"/>
                <w:szCs w:val="21"/>
                <w:lang w:val="en-US" w:eastAsia="zh-CN"/>
              </w:rPr>
              <w:t>图1 CASSANDRA-15367本地资源死锁发生过程示意图</w:t>
            </w:r>
          </w:p>
          <w:p w14:paraId="72FA2997"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center"/>
              <w:textAlignment w:val="auto"/>
              <w:rPr>
                <w:rFonts w:hint="default" w:ascii="Times New Roman" w:hAnsi="Times New Roman" w:cs="Times New Roman"/>
                <w:sz w:val="21"/>
                <w:szCs w:val="21"/>
                <w:vertAlign w:val="baseline"/>
              </w:rPr>
            </w:pPr>
            <w:r>
              <w:rPr>
                <w:rFonts w:hint="eastAsia" w:cs="Times New Roman"/>
                <w:sz w:val="21"/>
                <w:szCs w:val="21"/>
                <w:lang w:val="en-US" w:eastAsia="zh-CN"/>
              </w:rPr>
              <w:t>Fig. 1 A diagram to show how the local resource deadlock CASSANDRA-15367 happens</w:t>
            </w:r>
          </w:p>
        </w:tc>
      </w:tr>
    </w:tbl>
    <w:p w14:paraId="757640B1">
      <w:pPr>
        <w:pStyle w:val="3"/>
        <w:rPr>
          <w:rFonts w:hint="eastAsia"/>
        </w:rPr>
      </w:pPr>
    </w:p>
    <w:sectPr>
      <w:cols w:space="0" w:num="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documentProtection w:enforcement="0"/>
  <w:characterSpacingControl w:val="compressPunctuation"/>
  <w:compat>
    <w:useFELayout/>
    <w:splitPgBreakAndParaMark/>
    <w:compatSetting w:name="compatibilityMode" w:uri="http://schemas.microsoft.com/office/word" w:val="12"/>
  </w:compat>
  <w:rsids>
    <w:rsidRoot w:val="00000000"/>
    <w:rsid w:val="071F2612"/>
    <w:rsid w:val="072D4D2F"/>
    <w:rsid w:val="0A726EFC"/>
    <w:rsid w:val="0E2D7D0A"/>
    <w:rsid w:val="11F50B3F"/>
    <w:rsid w:val="14251582"/>
    <w:rsid w:val="16372FBE"/>
    <w:rsid w:val="19526877"/>
    <w:rsid w:val="1A277D03"/>
    <w:rsid w:val="1CF245F9"/>
    <w:rsid w:val="1E1A7B14"/>
    <w:rsid w:val="20B322F1"/>
    <w:rsid w:val="20C0056A"/>
    <w:rsid w:val="218D48F0"/>
    <w:rsid w:val="21F4671D"/>
    <w:rsid w:val="25A4045A"/>
    <w:rsid w:val="281752F4"/>
    <w:rsid w:val="28BE1833"/>
    <w:rsid w:val="2964062C"/>
    <w:rsid w:val="29D05CC2"/>
    <w:rsid w:val="2E9A4AF0"/>
    <w:rsid w:val="2F77273B"/>
    <w:rsid w:val="30C45E54"/>
    <w:rsid w:val="35611EC4"/>
    <w:rsid w:val="40385F17"/>
    <w:rsid w:val="409018AF"/>
    <w:rsid w:val="41DE5FC1"/>
    <w:rsid w:val="43670FED"/>
    <w:rsid w:val="440A1978"/>
    <w:rsid w:val="44184095"/>
    <w:rsid w:val="4436276D"/>
    <w:rsid w:val="46E841F3"/>
    <w:rsid w:val="477E6905"/>
    <w:rsid w:val="49E62540"/>
    <w:rsid w:val="4C177328"/>
    <w:rsid w:val="4CE92A73"/>
    <w:rsid w:val="4DAB5F7A"/>
    <w:rsid w:val="50257827"/>
    <w:rsid w:val="52857403"/>
    <w:rsid w:val="529A1F36"/>
    <w:rsid w:val="5419109B"/>
    <w:rsid w:val="54A4136B"/>
    <w:rsid w:val="56232DC4"/>
    <w:rsid w:val="5B501F0F"/>
    <w:rsid w:val="5CF60894"/>
    <w:rsid w:val="5FD27396"/>
    <w:rsid w:val="630006BE"/>
    <w:rsid w:val="65491EA9"/>
    <w:rsid w:val="65B83B28"/>
    <w:rsid w:val="667C005C"/>
    <w:rsid w:val="67CD1BF1"/>
    <w:rsid w:val="6B8C2AEF"/>
    <w:rsid w:val="6B8E4AB9"/>
    <w:rsid w:val="6C4614AB"/>
    <w:rsid w:val="6C5D15A6"/>
    <w:rsid w:val="6F413BF1"/>
    <w:rsid w:val="78725B8D"/>
    <w:rsid w:val="7A6335B5"/>
    <w:rsid w:val="7D1C2A0F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qFormat="1"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6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qFormat/>
    <w:uiPriority w:val="0"/>
    <w:pPr>
      <w:widowControl w:val="0"/>
      <w:adjustRightInd/>
      <w:snapToGrid/>
      <w:spacing w:after="12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3">
    <w:name w:val="Plain Text"/>
    <w:basedOn w:val="1"/>
    <w:qFormat/>
    <w:uiPriority w:val="0"/>
    <w:rPr>
      <w:rFonts w:ascii="宋体" w:hAnsi="Courier New"/>
    </w:rPr>
  </w:style>
  <w:style w:type="table" w:styleId="5">
    <w:name w:val="Table Grid"/>
    <w:basedOn w:val="4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Pages>1</Pages>
  <Words>356</Words>
  <Characters>582</Characters>
  <TotalTime>0</TotalTime>
  <ScaleCrop>false</ScaleCrop>
  <LinksUpToDate>false</LinksUpToDate>
  <CharactersWithSpaces>602</CharactersWithSpaces>
  <Application>WPS Office_12.1.0.22529_F1E327BC-269C-435d-A152-05C5408002CA</Applicat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10-04T04:07:00Z</dcterms:created>
  <dc:creator>yuzhen</dc:creator>
  <cp:lastModifiedBy>禹振</cp:lastModifiedBy>
  <dcterms:modified xsi:type="dcterms:W3CDTF">2025-10-04T08:35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2529</vt:lpwstr>
  </property>
  <property fmtid="{D5CDD505-2E9C-101B-9397-08002B2CF9AE}" pid="3" name="ICV">
    <vt:lpwstr>C204B4F541E64C07817141F4D8C5D0A3_12</vt:lpwstr>
  </property>
  <property fmtid="{D5CDD505-2E9C-101B-9397-08002B2CF9AE}" pid="4" name="KSOTemplateDocerSaveRecord">
    <vt:lpwstr>eyJoZGlkIjoiMzkxYzdlNTI3YmUzMmI3NWVjYjhiMDljZjk4YjdjNzYiLCJ1c2VySWQiOiIzNzI1NDI3NzYifQ==</vt:lpwstr>
  </property>
</Properties>
</file>